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00" w:beforeAutospacing="1" w:after="100" w:afterAutospacing="1" w:line="360" w:lineRule="auto"/>
        <w:jc w:val="both"/>
      </w:pPr>
    </w:p>
    <w:p>
      <w:pPr>
        <w:spacing w:before="100" w:beforeAutospacing="1" w:after="100" w:afterAutospacing="1" w:line="360" w:lineRule="auto"/>
        <w:jc w:val="center"/>
        <w:rPr>
          <w:rFonts w:ascii="微软雅黑" w:hAnsi="微软雅黑" w:eastAsia="微软雅黑" w:cs="微软雅黑"/>
          <w:b/>
          <w:bCs/>
          <w:sz w:val="28"/>
          <w:szCs w:val="28"/>
        </w:rPr>
      </w:pPr>
      <w:r>
        <w:rPr>
          <w:rFonts w:ascii="微软雅黑" w:hAnsi="微软雅黑" w:eastAsia="微软雅黑" w:cs="微软雅黑"/>
          <w:b/>
          <w:bCs/>
          <w:sz w:val="28"/>
          <w:szCs w:val="28"/>
        </w:rPr>
        <w:drawing>
          <wp:inline distT="0" distB="0" distL="0" distR="0">
            <wp:extent cx="4865370" cy="1135380"/>
            <wp:effectExtent l="0" t="0" r="1143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2646" cy="113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00" w:beforeAutospacing="1" w:after="100" w:afterAutospacing="1" w:line="360" w:lineRule="auto"/>
        <w:jc w:val="center"/>
        <w:rPr>
          <w:rFonts w:ascii="微软雅黑" w:hAnsi="微软雅黑" w:eastAsia="微软雅黑" w:cs="微软雅黑"/>
          <w:b/>
          <w:bCs/>
          <w:sz w:val="28"/>
          <w:szCs w:val="28"/>
        </w:rPr>
      </w:pPr>
    </w:p>
    <w:p>
      <w:pPr>
        <w:spacing w:line="360" w:lineRule="auto"/>
        <w:jc w:val="center"/>
        <w:rPr>
          <w:rFonts w:ascii="楷体_GB2312" w:eastAsia="楷体_GB2312"/>
          <w:b/>
          <w:bCs/>
          <w:sz w:val="72"/>
          <w:szCs w:val="72"/>
        </w:rPr>
      </w:pPr>
      <w:r>
        <w:rPr>
          <w:rFonts w:hint="eastAsia" w:ascii="楷体_GB2312" w:eastAsia="楷体_GB2312"/>
          <w:b/>
          <w:bCs/>
          <w:sz w:val="72"/>
          <w:szCs w:val="72"/>
        </w:rPr>
        <w:t>《数字信号处理》</w:t>
      </w:r>
    </w:p>
    <w:p>
      <w:pPr>
        <w:spacing w:line="360" w:lineRule="auto"/>
        <w:jc w:val="center"/>
        <w:rPr>
          <w:rFonts w:hint="eastAsia" w:ascii="楷体_GB2312" w:eastAsia="楷体_GB2312"/>
          <w:b/>
          <w:bCs/>
          <w:sz w:val="72"/>
          <w:szCs w:val="72"/>
        </w:rPr>
      </w:pPr>
      <w:r>
        <w:rPr>
          <w:rFonts w:hint="eastAsia" w:ascii="楷体_GB2312" w:eastAsia="楷体_GB2312"/>
          <w:b/>
          <w:bCs/>
          <w:sz w:val="72"/>
          <w:szCs w:val="72"/>
        </w:rPr>
        <w:t>课程设计报告</w:t>
      </w:r>
    </w:p>
    <w:p>
      <w:pPr>
        <w:spacing w:line="360" w:lineRule="auto"/>
        <w:jc w:val="center"/>
        <w:rPr>
          <w:rFonts w:hint="eastAsia" w:ascii="楷体_GB2312" w:eastAsia="楷体_GB2312"/>
          <w:b/>
          <w:bCs/>
          <w:sz w:val="72"/>
          <w:szCs w:val="72"/>
        </w:rPr>
      </w:pPr>
    </w:p>
    <w:p>
      <w:pPr>
        <w:spacing w:line="360" w:lineRule="auto"/>
        <w:jc w:val="center"/>
        <w:rPr>
          <w:rFonts w:hint="eastAsia" w:ascii="楷体_GB2312" w:eastAsia="楷体_GB2312"/>
          <w:b/>
          <w:bCs/>
          <w:sz w:val="72"/>
          <w:szCs w:val="72"/>
        </w:rPr>
      </w:pPr>
    </w:p>
    <w:tbl>
      <w:tblPr>
        <w:tblStyle w:val="3"/>
        <w:tblpPr w:leftFromText="180" w:rightFromText="180" w:vertAnchor="text" w:horzAnchor="page" w:tblpX="2448" w:tblpY="174"/>
        <w:tblOverlap w:val="never"/>
        <w:tblW w:w="6799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506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学    院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航海学院                    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学　　号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       2020301020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    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姓　　名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         邱梁城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    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专    业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信息工程                    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实验时间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 20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>22/11/7——2022/11/16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              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  <w:t>实验地点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航海东楼实验教学中心                   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732" w:type="dxa"/>
          </w:tcPr>
          <w:p>
            <w:pPr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lang w:val="en-US" w:eastAsia="zh-CN"/>
              </w:rPr>
              <w:t>指导教师：</w:t>
            </w:r>
          </w:p>
        </w:tc>
        <w:tc>
          <w:tcPr>
            <w:tcW w:w="5067" w:type="dxa"/>
          </w:tcPr>
          <w:p>
            <w:pPr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  <w:lang w:val="en-US" w:eastAsia="zh-CN"/>
              </w:rPr>
              <w:t xml:space="preserve">         邱宏安               </w:t>
            </w:r>
            <w:r>
              <w:rPr>
                <w:rFonts w:hint="eastAsia" w:ascii="宋体" w:hAnsi="宋体" w:eastAsia="宋体" w:cs="宋体"/>
                <w:b w:val="0"/>
                <w:bCs w:val="0"/>
                <w:sz w:val="28"/>
                <w:szCs w:val="28"/>
                <w:u w:val="single"/>
              </w:rPr>
              <w:t xml:space="preserve">      </w:t>
            </w:r>
          </w:p>
        </w:tc>
      </w:tr>
    </w:tbl>
    <w:p>
      <w:pPr>
        <w:spacing w:line="360" w:lineRule="auto"/>
        <w:jc w:val="center"/>
        <w:rPr>
          <w:rFonts w:hint="eastAsia" w:ascii="楷体_GB2312" w:eastAsia="楷体_GB2312"/>
          <w:b/>
          <w:bCs/>
          <w:sz w:val="52"/>
        </w:rPr>
      </w:pPr>
    </w:p>
    <w:p>
      <w:pPr>
        <w:spacing w:line="360" w:lineRule="auto"/>
        <w:jc w:val="center"/>
        <w:rPr>
          <w:rFonts w:hint="eastAsia" w:ascii="楷体_GB2312" w:eastAsia="楷体_GB2312"/>
          <w:b/>
          <w:bCs/>
          <w:sz w:val="52"/>
        </w:rPr>
      </w:pPr>
    </w:p>
    <w:p>
      <w:pPr>
        <w:spacing w:line="360" w:lineRule="auto"/>
        <w:jc w:val="center"/>
        <w:rPr>
          <w:rFonts w:hint="eastAsia" w:ascii="楷体_GB2312" w:eastAsia="楷体_GB2312"/>
          <w:b/>
          <w:bCs/>
          <w:sz w:val="52"/>
        </w:rPr>
      </w:pPr>
    </w:p>
    <w:p>
      <w:pPr>
        <w:widowControl/>
        <w:jc w:val="center"/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</w:pPr>
    </w:p>
    <w:p>
      <w:pPr>
        <w:widowControl/>
        <w:jc w:val="center"/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</w:pPr>
    </w:p>
    <w:p>
      <w:pPr>
        <w:widowControl/>
        <w:jc w:val="center"/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</w:pPr>
    </w:p>
    <w:p>
      <w:pPr>
        <w:widowControl/>
        <w:jc w:val="center"/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</w:p>
    <w:p>
      <w:pPr>
        <w:widowControl/>
        <w:jc w:val="center"/>
        <w:rPr>
          <w:rFonts w:hint="default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西北工业大学</w:t>
      </w:r>
    </w:p>
    <w:p>
      <w:pPr>
        <w:widowControl/>
        <w:jc w:val="center"/>
        <w:rPr>
          <w:rFonts w:hint="eastAsia" w:ascii="楷体_GB2312" w:eastAsia="楷体_GB2312"/>
          <w:b/>
          <w:bCs/>
          <w:sz w:val="18"/>
          <w:szCs w:val="18"/>
        </w:rPr>
      </w:pPr>
      <w:r>
        <w:rPr>
          <w:rFonts w:hint="eastAsia" w:ascii="微软雅黑" w:hAnsi="微软雅黑" w:eastAsia="微软雅黑" w:cs="微软雅黑"/>
          <w:b/>
          <w:bCs/>
          <w:sz w:val="18"/>
          <w:szCs w:val="18"/>
          <w:lang w:val="en-US" w:eastAsia="zh-CN"/>
        </w:rPr>
        <w:t>2022年11月11日</w:t>
      </w:r>
    </w:p>
    <w:p>
      <w:pPr>
        <w:pStyle w:val="2"/>
        <w:bidi w:val="0"/>
        <w:jc w:val="center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</w:rPr>
        <w:t>实验六：线性调频Z变换的算法实现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</w:rPr>
        <w:t>实验目的</w:t>
      </w:r>
    </w:p>
    <w:p>
      <w:pPr>
        <w:keepNext w:val="0"/>
        <w:keepLines w:val="0"/>
        <w:pageBreakBefore w:val="0"/>
        <w:widowControl w:val="0"/>
        <w:tabs>
          <w:tab w:val="left" w:pos="138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（1）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掌握用</w:t>
      </w:r>
      <w:r>
        <w:rPr>
          <w:rFonts w:hint="eastAsia" w:ascii="楷体" w:hAnsi="楷体" w:eastAsia="楷体" w:cs="楷体"/>
          <w:kern w:val="0"/>
          <w:sz w:val="24"/>
          <w:szCs w:val="24"/>
          <w:lang w:bidi="ar"/>
        </w:rPr>
        <w:t>Chirp-z变换计算数据序列的功率谱和相位谱的方法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</w:rPr>
        <w:t>实验原理与方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  <w:lang w:bidi="ar"/>
        </w:rPr>
        <w:t> </w:t>
      </w:r>
      <w:r>
        <w:rPr>
          <w:rFonts w:hint="eastAsia" w:ascii="楷体" w:hAnsi="楷体" w:eastAsia="楷体" w:cs="楷体"/>
          <w:kern w:val="0"/>
          <w:sz w:val="24"/>
          <w:szCs w:val="24"/>
          <w:lang w:bidi="ar"/>
        </w:rPr>
        <w:t>Chirp-z变换是一种可以有效计算数据序列的功率谱和相位谱的方法，它采用螺线抽样，可适用于更一般情况下由x(n)到x(z)的快速算法，这种用卷积来计算DFT变换的方法即为线性调频z变换。在对一数据进行相同的采样的情况下，运用CZT变换的运算结果和DFT、FFT变换的运算结果是一致的，但是FFT对信号序列的长度要求有很大的限制，而CZT变换的信号序列长度可以是任意的。</w:t>
      </w:r>
      <w:r>
        <w:rPr>
          <w:rFonts w:hint="eastAsia" w:ascii="楷体" w:hAnsi="楷体" w:eastAsia="楷体" w:cs="楷体"/>
          <w:sz w:val="24"/>
          <w:szCs w:val="24"/>
        </w:rPr>
        <w:t>将z平面上的一段螺线作等分角采样得zk，将zk带入z变换公式中便得到有限长序列得线性调频z变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</w:p>
    <w:p>
      <w:pPr>
        <w:ind w:firstLine="420" w:firstLineChars="200"/>
        <w:jc w:val="center"/>
      </w:pPr>
      <w:r>
        <w:object>
          <v:shape id="_x0000_i1025" o:spt="75" type="#_x0000_t75" style="height:226.9pt;width:251.25pt;" o:ole="t" filled="f" o:preferrelative="t" stroked="f" coordsize="21600,21600">
            <v:path/>
            <v:fill on="f" focussize="0,0"/>
            <v:stroke on="f"/>
            <v:imagedata r:id="rId6" o:title=""/>
            <o:lock v:ext="edit" grouping="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</w:rPr>
        <w:t>实验内容与步骤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实验内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default" w:ascii="Calibri" w:hAnsi="Calibri" w:eastAsia="楷体" w:cs="Calibri"/>
          <w:sz w:val="24"/>
          <w:szCs w:val="24"/>
        </w:rPr>
        <w:t>①采用CZT算法研究窗函数线性相位FIR滤波器过渡带中更详细的频率特性。</w:t>
      </w:r>
      <w:r>
        <w:rPr>
          <w:rFonts w:hint="eastAsia" w:ascii="Calibri" w:hAnsi="Calibri" w:eastAsia="楷体" w:cs="Calibri"/>
          <w:sz w:val="24"/>
          <w:szCs w:val="24"/>
          <w:lang w:val="en-US" w:eastAsia="zh-CN"/>
        </w:rPr>
        <w:tab/>
      </w:r>
      <w:r>
        <w:rPr>
          <w:rFonts w:hint="default" w:ascii="Calibri" w:hAnsi="Calibri" w:eastAsia="楷体" w:cs="Calibri"/>
          <w:sz w:val="24"/>
          <w:szCs w:val="24"/>
        </w:rPr>
        <w:t>②</w:t>
      </w:r>
      <w:r>
        <w:rPr>
          <w:rFonts w:hint="eastAsia" w:ascii="楷体" w:hAnsi="楷体" w:eastAsia="楷体" w:cs="楷体"/>
          <w:sz w:val="24"/>
          <w:szCs w:val="24"/>
        </w:rPr>
        <w:t>已知一N=8点的序列</w:t>
      </w:r>
      <w:r>
        <w:rPr>
          <w:rFonts w:hint="eastAsia" w:ascii="楷体" w:hAnsi="楷体" w:eastAsia="楷体" w:cs="楷体"/>
          <w:position w:val="-28"/>
          <w:sz w:val="24"/>
          <w:szCs w:val="24"/>
        </w:rPr>
        <w:object>
          <v:shape id="_x0000_i1026" o:spt="75" type="#_x0000_t75" style="height:34.2pt;width:118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使用CZT法求其复频谱，并画出频谱图。已知Z平面路径为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27" o:spt="75" type="#_x0000_t75" style="height:18pt;width:4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28" o:spt="75" type="#_x0000_t75" style="height:18pt;width:40.8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1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29" o:spt="75" type="#_x0000_t75" style="height:18pt;width:112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3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。画出</w:t>
      </w:r>
      <w:r>
        <w:rPr>
          <w:rFonts w:hint="eastAsia" w:ascii="楷体" w:hAnsi="楷体" w:eastAsia="楷体" w:cs="楷体"/>
          <w:position w:val="-10"/>
          <w:sz w:val="24"/>
          <w:szCs w:val="24"/>
        </w:rPr>
        <w:object>
          <v:shape id="_x0000_i1030" o:spt="75" type="#_x0000_t75" style="height:16.8pt;width:16.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5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的路径及CZT实现过程示意图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</w:p>
    <w:p>
      <w:pPr>
        <w:numPr>
          <w:ilvl w:val="0"/>
          <w:numId w:val="3"/>
        </w:numPr>
        <w:jc w:val="left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CZT算法的计算步骤</w: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选择运算点数： 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31" o:spt="75" type="#_x0000_t75" style="height:16.2pt;width:94.2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7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计算并预存：  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32" o:spt="75" type="#_x0000_t75" style="height:22.2pt;width:33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33" o:spt="75" type="#_x0000_t75" style="height:13.8pt;width:61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1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计算并预存：  </w:t>
      </w:r>
      <w:r>
        <w:rPr>
          <w:rFonts w:hint="eastAsia" w:ascii="楷体" w:hAnsi="楷体" w:eastAsia="楷体" w:cs="楷体"/>
          <w:position w:val="-40"/>
          <w:sz w:val="24"/>
          <w:szCs w:val="24"/>
        </w:rPr>
        <w:object>
          <v:shape id="_x0000_i1034" o:spt="75" type="#_x0000_t75" style="height:46.2pt;width:88.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3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position w:val="-26"/>
          <w:sz w:val="24"/>
          <w:szCs w:val="24"/>
        </w:rPr>
        <w:object>
          <v:shape id="_x0000_i1035" o:spt="75" type="#_x0000_t75" style="height:31.85pt;width:66.9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5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计算：  </w:t>
      </w:r>
      <w:r>
        <w:rPr>
          <w:rFonts w:hint="eastAsia" w:ascii="楷体" w:hAnsi="楷体" w:eastAsia="楷体" w:cs="楷体"/>
          <w:position w:val="-38"/>
          <w:sz w:val="24"/>
          <w:szCs w:val="24"/>
        </w:rPr>
        <w:object>
          <v:shape id="_x0000_i1036" o:spt="75" type="#_x0000_t75" style="height:43.85pt;width:124.1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position w:val="-26"/>
          <w:sz w:val="24"/>
          <w:szCs w:val="24"/>
        </w:rPr>
        <w:object>
          <v:shape id="_x0000_i1037" o:spt="75" type="#_x0000_t75" style="height:31.85pt;width:65.1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9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计算：  </w:t>
      </w:r>
      <w:r>
        <w:rPr>
          <w:rFonts w:hint="eastAsia" w:ascii="楷体" w:hAnsi="楷体" w:eastAsia="楷体" w:cs="楷体"/>
          <w:position w:val="-10"/>
          <w:sz w:val="24"/>
          <w:szCs w:val="24"/>
        </w:rPr>
        <w:object>
          <v:shape id="_x0000_i1038" o:spt="75" type="#_x0000_t75" style="height:16.15pt;width:246.9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1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39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3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计算：  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40" o:spt="75" type="#_x0000_t75" style="height:24.9pt;width:163.8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4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41" o:spt="75" type="#_x0000_t75" style="height:13.85pt;width:66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6">
            <o:LockedField>false</o:LockedField>
          </o:OLEObject>
        </w:object>
      </w:r>
    </w:p>
    <w:p>
      <w:pPr>
        <w:jc w:val="left"/>
        <w:rPr>
          <w:rFonts w:ascii="微软雅黑" w:hAnsi="微软雅黑" w:eastAsia="微软雅黑" w:cs="微软雅黑"/>
          <w:b/>
          <w:bCs/>
          <w:sz w:val="28"/>
          <w:szCs w:val="28"/>
        </w:rPr>
      </w:pPr>
    </w:p>
    <w:p>
      <w:pPr>
        <w:numPr>
          <w:ilvl w:val="0"/>
          <w:numId w:val="1"/>
        </w:numPr>
        <w:jc w:val="left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</w:rPr>
        <w:t>CZT实现过程示意图</w:t>
      </w:r>
    </w:p>
    <w:p>
      <w:pPr>
        <w:ind w:firstLine="420" w:firstLineChars="200"/>
        <w:jc w:val="center"/>
      </w:pPr>
      <w:r>
        <w:object>
          <v:shape id="_x0000_i1042" o:spt="75" type="#_x0000_t75" style="height:100.15pt;width:440.3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grouping="t" aspectratio="t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spacing w:line="360" w:lineRule="auto"/>
        <w:rPr>
          <w:rFonts w:hint="eastAsia" w:ascii="黑体" w:hAnsi="黑体" w:eastAsia="黑体" w:cs="黑体"/>
          <w:b/>
          <w:sz w:val="28"/>
          <w:szCs w:val="28"/>
        </w:rPr>
      </w:pPr>
      <w:r>
        <w:rPr>
          <w:rFonts w:hint="eastAsia" w:ascii="黑体" w:hAnsi="黑体" w:eastAsia="黑体" w:cs="黑体"/>
          <w:b/>
          <w:sz w:val="28"/>
          <w:szCs w:val="28"/>
        </w:rPr>
        <w:t>五、实验程序</w:t>
      </w:r>
    </w:p>
    <w:p>
      <w:pPr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（1）、第一题</w:t>
      </w:r>
    </w:p>
    <w:p>
      <w:pPr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0160</wp:posOffset>
                </wp:positionH>
                <wp:positionV relativeFrom="paragraph">
                  <wp:posOffset>48260</wp:posOffset>
                </wp:positionV>
                <wp:extent cx="5284470" cy="1134110"/>
                <wp:effectExtent l="4445" t="4445" r="14605" b="1968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53160" y="8590280"/>
                          <a:ext cx="5284470" cy="11341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fs = 1000;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采样频率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f1 = 100;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细化起始频率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f2 = 200;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细化结束频率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D=50'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wp=2*f1/fs;ws=2*f2/fs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.8pt;margin-top:3.8pt;height:89.3pt;width:416.1pt;z-index:251664384;mso-width-relative:page;mso-height-relative:page;" fillcolor="#FFFFFF [3201]" filled="t" stroked="t" coordsize="21600,21600" o:gfxdata="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rx2hKdMAAAAHAQAADwAAAAAAAAABACAA&#10;AAAiAAAAZHJzL2Rvd25yZXYueG1sUEsBAhQAFAAAAAgAh07iQCb2FQZLAgAAeAQAAA4AAAAAAAAA&#10;AQAgAAAAI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fs = 1000; 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采样频率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f1 = 100;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细化起始频率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f2 = 200;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细化结束频率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D=50'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wp=2*f1/fs;ws=2*f2/fs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/>
    <w:p/>
    <w:p/>
    <w:p/>
    <w:p/>
    <w:p/>
    <w:p/>
    <w:p/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8255</wp:posOffset>
                </wp:positionH>
                <wp:positionV relativeFrom="paragraph">
                  <wp:posOffset>92075</wp:posOffset>
                </wp:positionV>
                <wp:extent cx="5278120" cy="5897880"/>
                <wp:effectExtent l="4445" t="4445" r="5715" b="1079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41095" y="997585"/>
                          <a:ext cx="5278120" cy="5897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 d = designfilt('lowpassfir','PassbandFrequency',0.25, ...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          'StopbandFrequency',0.35,'PassbandRipple',0.5, ...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          'StopbandAttenuation',65,'DesignMethod','kaiserwin'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 h = tf(d);   %系统传递函数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m = 1024;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变换点数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y = fft(h,m);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 直接FFT结果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w = exp(-1j*2*pi*(f2-f1)/(m*fs));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螺旋轮廓点之间的比值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a = exp(1j*2*pi*f1/fs);      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螺旋轮廓起点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z = czt(h,m,w,a);            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CZT变换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n = (0:m-1)'/m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fy = fs*fn;                  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频率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z = (f2-f1)*fn + f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fy,abs(y)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0 500]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egend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FT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fz,abs(z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b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100 200]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egend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CZT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requency (Hz)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grid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on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fy,abs(y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r-*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,fz,abs(z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b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100 200]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egend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FT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CZT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requency (Hz)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grid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on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0.65pt;margin-top:7.25pt;height:464.4pt;width:415.6pt;z-index:251665408;mso-width-relative:page;mso-height-relative:page;" fillcolor="#FFFFFF [3201]" filled="t" stroked="t" coordsize="21600,21600" o:gfxdata="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AakHEK1wAAAAkBAAAPAAAAAAAA&#10;AAEAIAAAACIAAABkcnMvZG93bnJldi54bWxQSwECFAAUAAAACACHTuJA8htCakwCAAB3BAAADgAA&#10;AAAAAAABACAAAAAm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 d = designfilt('lowpassfir','PassbandFrequency',0.25, ...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          'StopbandFrequency',0.35,'PassbandRipple',0.5, ...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          'StopbandAttenuation',65,'DesignMethod','kaiserwin'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 h = tf(d);   %系统传递函数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m = 1024; 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变换点数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y = fft(h,m);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 直接FFT结果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w = exp(-1j*2*pi*(f2-f1)/(m*fs));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螺旋轮廓点之间的比值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a = exp(1j*2*pi*f1/fs);          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螺旋轮廓起点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z = czt(h,m,w,a);                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CZT变换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n = (0:m-1)'/m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fy = fs*fn;                         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频率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z = (f2-f1)*fn + f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fy,abs(y)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0 500]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egend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FT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fz,abs(z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b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100 200]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egend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CZT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requency (Hz)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grid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on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fy,abs(y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r-*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,fz,abs(z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b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100 200]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egend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FT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CZT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requency (Hz)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grid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on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eastAsia="zh-CN"/>
        </w:rPr>
        <w:t>（</w:t>
      </w:r>
      <w:r>
        <w:rPr>
          <w:rFonts w:hint="eastAsia" w:ascii="仿宋" w:hAnsi="仿宋" w:eastAsia="仿宋" w:cs="仿宋"/>
          <w:b/>
          <w:bCs/>
          <w:lang w:val="en-US" w:eastAsia="zh-CN"/>
        </w:rPr>
        <w:t>2</w:t>
      </w:r>
      <w:r>
        <w:rPr>
          <w:rFonts w:hint="eastAsia" w:ascii="仿宋" w:hAnsi="仿宋" w:eastAsia="仿宋" w:cs="仿宋"/>
          <w:b/>
          <w:bCs/>
          <w:lang w:eastAsia="zh-CN"/>
        </w:rPr>
        <w:t>）、</w:t>
      </w:r>
      <w:r>
        <w:rPr>
          <w:rFonts w:hint="eastAsia" w:ascii="仿宋" w:hAnsi="仿宋" w:eastAsia="仿宋" w:cs="仿宋"/>
          <w:b/>
          <w:bCs/>
          <w:lang w:val="en-US" w:eastAsia="zh-CN"/>
        </w:rPr>
        <w:t>第二题</w:t>
      </w:r>
    </w:p>
    <w:p>
      <w:bookmarkStart w:id="0" w:name="_GoBack"/>
      <w:bookmarkEnd w:id="0"/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72390</wp:posOffset>
                </wp:positionV>
                <wp:extent cx="5334000" cy="2329815"/>
                <wp:effectExtent l="4445" t="4445" r="10795" b="1270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41095" y="7375525"/>
                          <a:ext cx="5334000" cy="23298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A0=0.6;W_0=1.2;a_0=pi/3;w_0=2*pi/10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A=A0*exp(1i*a_0);W=W_0*exp(-1i*w_0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8;M=64;L=128;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给定参数指标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k=0:0.001:M-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zk=A.*W.^(-1j*k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0:7;xn=ones(1,8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A1=power(A,-n);W1=power(W,n.*n/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n1=xn.*A1.*W1;yn=[yn1,zeros(1,L-N)]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k=fft(yn);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产生y(n)序列并进行频谱分析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0:M-1;W2=power(W,-n.*n/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M:L-1;W3=W.^(-(L-n).*(L-n)/2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.1pt;margin-top:5.7pt;height:183.45pt;width:420pt;z-index:251666432;mso-width-relative:page;mso-height-relative:page;" fillcolor="#FFFFFF [3201]" filled="t" stroked="t" coordsize="21600,21600" o:gfxdata="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ADE6m+1gAAAAkBAAAPAAAAAAAA&#10;AAEAIAAAACIAAABkcnMvZG93bnJldi54bWxQSwECFAAUAAAACACHTuJAjc8tfE0CAAB4BAAADgAA&#10;AAAAAAABACAAAAAl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A0=0.6;W_0=1.2;a_0=pi/3;w_0=2*pi/10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A=A0*exp(1i*a_0);W=W_0*exp(-1i*w_0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8;M=64;L=128;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给定参数指标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k=0:0.001:M-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zk=A.*W.^(-1j*k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0:7;xn=ones(1,8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A1=power(A,-n);W1=power(W,n.*n/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n1=xn.*A1.*W1;yn=[yn1,zeros(1,L-N)]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k=fft(yn);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产生y(n)序列并进行频谱分析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0:M-1;W2=power(W,-n.*n/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M:L-1;W3=W.^(-(L-n).*(L-n)/2)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/>
    <w:p/>
    <w:p/>
    <w:p/>
    <w:p/>
    <w:p/>
    <w:p/>
    <w:p/>
    <w:p/>
    <w:p/>
    <w:p/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1905</wp:posOffset>
                </wp:positionH>
                <wp:positionV relativeFrom="paragraph">
                  <wp:posOffset>64135</wp:posOffset>
                </wp:positionV>
                <wp:extent cx="5247005" cy="4137025"/>
                <wp:effectExtent l="4445" t="4445" r="6350" b="1905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41095" y="978535"/>
                          <a:ext cx="5247005" cy="4137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hn=[W2,W3];hk=fft(hn);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产生h(n)序列并进行频谱分析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mk=ifft(yk.*hk);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产生v（k）序列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k=0:L-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Wk=W.^(k.^2/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k=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while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(k&lt;M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Xzk(k+1)=mk(k+1)*Wk(k+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k=k+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1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1,1,1);stem(abs(mk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axis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auto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normal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序列m(k)波形图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k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m(k)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2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,stem(abs(Xzk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axis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auto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Xzk频谱图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k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|Xzk|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,stem(20*log10(abs(Xzk)/max(abs(Xzk))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X(zk)分贝值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k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axis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auto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dB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3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olar(angle(zk),abs(zk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b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0.15pt;margin-top:5.05pt;height:325.75pt;width:413.15pt;z-index:251667456;mso-width-relative:page;mso-height-relative:page;" fillcolor="#FFFFFF [3201]" filled="t" stroked="t" coordsize="21600,21600" o:gfxdata="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fHOUn1AAAAAgBAAAPAAAAAAAAAAEA&#10;IAAAACIAAABkcnMvZG93bnJldi54bWxQSwECFAAUAAAACACHTuJApESvEUwCAAB3BAAADgAAAAAA&#10;AAABACAAAAAj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hn=[W2,W3];hk=fft(hn);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产生h(n)序列并进行频谱分析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mk=ifft(yk.*hk);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产生v（k）序列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k=0:L-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Wk=W.^(k.^2/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k=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while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(k&lt;M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Xzk(k+1)=mk(k+1)*Wk(k+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k=k+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end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1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1,1,1);stem(abs(mk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axis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auto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normal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序列m(k)波形图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k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m(k)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2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,stem(abs(Xzk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axis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auto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Xzk频谱图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k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|Xzk|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,stem(20*log10(abs(Xzk)/max(abs(Xzk))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X(zk)分贝值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k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axis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auto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dB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3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olar(angle(zk),abs(zk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b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/>
    <w:p/>
    <w:p/>
    <w:p/>
    <w:p/>
    <w:p/>
    <w:p/>
    <w:p/>
    <w:p/>
    <w:p/>
    <w:p/>
    <w:p/>
    <w:p/>
    <w:p/>
    <w:p/>
    <w:p/>
    <w:p/>
    <w:p/>
    <w:p/>
    <w:p/>
    <w:p/>
    <w:p/>
    <w:p>
      <w:pPr>
        <w:spacing w:line="360" w:lineRule="auto"/>
        <w:rPr>
          <w:rFonts w:hint="eastAsia" w:ascii="黑体" w:hAnsi="黑体" w:eastAsia="黑体" w:cs="黑体"/>
          <w:b/>
          <w:sz w:val="24"/>
        </w:rPr>
      </w:pPr>
      <w:r>
        <w:rPr>
          <w:rFonts w:hint="eastAsia" w:ascii="黑体" w:hAnsi="黑体" w:eastAsia="黑体" w:cs="黑体"/>
          <w:b/>
          <w:sz w:val="24"/>
        </w:rPr>
        <w:t>六、实验结果：</w:t>
      </w:r>
    </w:p>
    <w:p>
      <w:pPr>
        <w:jc w:val="both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（1）第一题：</w:t>
      </w:r>
    </w:p>
    <w:p>
      <w:pPr>
        <w:jc w:val="both"/>
        <w:rPr>
          <w:rFonts w:hint="eastAsia"/>
          <w:b/>
          <w:bCs/>
          <w:lang w:val="en-US" w:eastAsia="zh-CN"/>
        </w:rPr>
      </w:pPr>
    </w:p>
    <w:p>
      <w:p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drawing>
          <wp:inline distT="0" distB="0" distL="114300" distR="114300">
            <wp:extent cx="5168265" cy="3314065"/>
            <wp:effectExtent l="0" t="0" r="13335" b="8255"/>
            <wp:docPr id="21" name="图片 21" descr="3e3f91f3da93645dfbc4afc1b930c0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e3f91f3da93645dfbc4afc1b930c0d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68265" cy="331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b/>
          <w:bCs/>
          <w:lang w:val="en-US" w:eastAsia="zh-CN"/>
        </w:rPr>
      </w:pPr>
    </w:p>
    <w:p>
      <w:pPr>
        <w:jc w:val="both"/>
        <w:rPr>
          <w:rFonts w:hint="eastAsia"/>
          <w:b/>
          <w:bCs/>
          <w:lang w:val="en-US" w:eastAsia="zh-CN"/>
        </w:rPr>
      </w:pPr>
    </w:p>
    <w:p>
      <w:pPr>
        <w:jc w:val="both"/>
        <w:rPr>
          <w:rFonts w:hint="eastAsia"/>
          <w:b/>
          <w:bCs/>
          <w:lang w:val="en-US" w:eastAsia="zh-CN"/>
        </w:rPr>
      </w:pPr>
    </w:p>
    <w:p>
      <w:p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drawing>
          <wp:inline distT="0" distB="0" distL="114300" distR="114300">
            <wp:extent cx="5262245" cy="2738755"/>
            <wp:effectExtent l="0" t="0" r="10795" b="4445"/>
            <wp:docPr id="22" name="图片 22" descr="51572270ebb10ecd9d9fb6d38b52e9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51572270ebb10ecd9d9fb6d38b52e9a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我们可以看出，使用CZT进行变换，频谱更加被细化</w:t>
      </w:r>
    </w:p>
    <w:p>
      <w:pPr>
        <w:jc w:val="both"/>
        <w:rPr>
          <w:rFonts w:hint="eastAsia"/>
          <w:b w:val="0"/>
          <w:bCs w:val="0"/>
          <w:lang w:val="en-US" w:eastAsia="zh-CN"/>
        </w:rPr>
      </w:pPr>
    </w:p>
    <w:p>
      <w:pPr>
        <w:jc w:val="both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（2）第二题：</w:t>
      </w:r>
    </w:p>
    <w:p>
      <w:pPr>
        <w:jc w:val="center"/>
      </w:pPr>
    </w:p>
    <w:p>
      <w:pPr>
        <w:jc w:val="center"/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196840" cy="3947160"/>
            <wp:effectExtent l="0" t="0" r="0" b="0"/>
            <wp:docPr id="23" name="图片 23" descr="f6ae36d8522d6eaeeee5d51d5b7c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f6ae36d8522d6eaeeee5d51d5b7c56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67300" cy="3970020"/>
            <wp:effectExtent l="0" t="0" r="7620" b="7620"/>
            <wp:docPr id="24" name="图片 24" descr="85cd80348a04be4fa711ee4490a93d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5cd80348a04be4fa711ee4490a93dc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/>
    <w:p/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209415" cy="3326130"/>
            <wp:effectExtent l="0" t="0" r="12065" b="11430"/>
            <wp:docPr id="25" name="图片 25" descr="100d3e42eddd0de4826634d16868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00d3e42eddd0de4826634d168682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09415" cy="332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/>
    <w:p>
      <w:pPr>
        <w:pStyle w:val="2"/>
        <w:bidi w:val="0"/>
        <w:jc w:val="center"/>
        <w:rPr>
          <w:rFonts w:hint="eastAsia" w:ascii="黑体" w:hAnsi="黑体" w:eastAsia="黑体" w:cs="黑体"/>
          <w:sz w:val="40"/>
          <w:szCs w:val="22"/>
        </w:rPr>
      </w:pPr>
      <w:r>
        <w:rPr>
          <w:rFonts w:hint="eastAsia" w:ascii="黑体" w:hAnsi="黑体" w:eastAsia="黑体" w:cs="黑体"/>
          <w:sz w:val="40"/>
          <w:szCs w:val="22"/>
        </w:rPr>
        <w:t>实验七：重叠相加法和重叠保留法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  <w:t>一、</w:t>
      </w:r>
      <w:r>
        <w:rPr>
          <w:rFonts w:hint="eastAsia" w:ascii="黑体" w:hAnsi="黑体" w:eastAsia="黑体" w:cs="黑体"/>
          <w:b/>
          <w:bCs/>
          <w:sz w:val="28"/>
          <w:szCs w:val="28"/>
        </w:rPr>
        <w:t>实验目的</w:t>
      </w:r>
    </w:p>
    <w:p>
      <w:pPr>
        <w:keepNext w:val="0"/>
        <w:keepLines w:val="0"/>
        <w:pageBreakBefore w:val="0"/>
        <w:widowControl w:val="0"/>
        <w:tabs>
          <w:tab w:val="left" w:pos="138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（1）掌握用重叠相加法和快速卷积法计算线性卷积的原理和步骤。</w:t>
      </w:r>
    </w:p>
    <w:p>
      <w:pPr>
        <w:keepNext w:val="0"/>
        <w:keepLines w:val="0"/>
        <w:pageBreakBefore w:val="0"/>
        <w:widowControl w:val="0"/>
        <w:tabs>
          <w:tab w:val="left" w:pos="179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（2）掌握用重叠保留法和快速卷积法计算线性卷积的原理和步骤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楷体" w:hAnsi="楷体" w:eastAsia="楷体" w:cs="楷体"/>
          <w:kern w:val="0"/>
          <w:sz w:val="24"/>
          <w:szCs w:val="24"/>
          <w:lang w:bidi="ar"/>
        </w:rPr>
      </w:pPr>
      <w:r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  <w:t>二、</w:t>
      </w:r>
      <w:r>
        <w:rPr>
          <w:rFonts w:hint="eastAsia" w:ascii="黑体" w:hAnsi="黑体" w:eastAsia="黑体" w:cs="黑体"/>
          <w:b/>
          <w:bCs/>
          <w:sz w:val="28"/>
          <w:szCs w:val="28"/>
        </w:rPr>
        <w:t>实验原理与方法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bidi="ar"/>
        </w:rPr>
        <w:br w:type="textWrapping"/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bidi="ar"/>
        </w:rPr>
        <w:t xml:space="preserve">     </w:t>
      </w:r>
      <w:r>
        <w:rPr>
          <w:rFonts w:hint="eastAsia" w:ascii="楷体" w:hAnsi="楷体" w:eastAsia="楷体" w:cs="楷体"/>
          <w:kern w:val="0"/>
          <w:sz w:val="24"/>
          <w:szCs w:val="24"/>
          <w:lang w:bidi="ar"/>
        </w:rPr>
        <w:t>重叠相加法是将待过滤的信号分割成长为N的若干段，每一段都可以和有限时宽单位响应作卷积，再将过滤后的各段重叠相加。建立缓存序列，每次输入N点序列，通过计算x(n)和h(n)的循环卷积实现线性卷积运算，将缓存的M-1点序列和卷积结果相加，并输出前N点作为计算结果，同时缓存后M-1点，如此循环，直至所有分段计算完毕，则输出序列y(n)为最终计算结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楷体" w:hAnsi="楷体" w:eastAsia="楷体" w:cs="楷体"/>
          <w:kern w:val="0"/>
          <w:sz w:val="24"/>
          <w:szCs w:val="24"/>
          <w:lang w:bidi="ar"/>
        </w:rPr>
      </w:pPr>
      <w:r>
        <w:drawing>
          <wp:inline distT="0" distB="0" distL="114300" distR="114300">
            <wp:extent cx="5269865" cy="1651635"/>
            <wp:effectExtent l="0" t="0" r="3175" b="9525"/>
            <wp:docPr id="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65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40" w:line="360" w:lineRule="auto"/>
        <w:ind w:firstLine="480" w:firstLineChars="200"/>
        <w:jc w:val="left"/>
        <w:textAlignment w:val="auto"/>
        <w:rPr>
          <w:rFonts w:hint="eastAsia" w:ascii="楷体" w:hAnsi="楷体" w:eastAsia="楷体" w:cs="楷体"/>
          <w:kern w:val="0"/>
          <w:sz w:val="24"/>
          <w:szCs w:val="24"/>
          <w:lang w:bidi="ar"/>
        </w:rPr>
      </w:pPr>
      <w:r>
        <w:rPr>
          <w:rFonts w:hint="eastAsia" w:ascii="楷体" w:hAnsi="楷体" w:eastAsia="楷体" w:cs="楷体"/>
          <w:kern w:val="0"/>
          <w:sz w:val="24"/>
          <w:szCs w:val="24"/>
          <w:lang w:bidi="ar"/>
        </w:rPr>
        <w:t>重叠保留法也是将x(n)进行划分，然后每一段和h(n)作循环卷积，并找出循环卷积中相当于线性的部分。此时，将序列y(n)分为长N的若干段，每个输入段和前一段有M-1个重叠点。此时只需要将发生重叠的前M-1个点舍去，保留未重叠的部分并输出，则可获得输出序列y(n)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40" w:line="360" w:lineRule="auto"/>
        <w:ind w:firstLine="420" w:firstLineChars="200"/>
        <w:jc w:val="center"/>
        <w:textAlignment w:val="auto"/>
        <w:rPr>
          <w:rFonts w:hint="eastAsia"/>
        </w:rPr>
      </w:pPr>
      <w:r>
        <w:drawing>
          <wp:inline distT="0" distB="0" distL="114300" distR="114300">
            <wp:extent cx="5133340" cy="1502410"/>
            <wp:effectExtent l="0" t="0" r="2540" b="6350"/>
            <wp:docPr id="1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33340" cy="150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bCs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  <w:t>三、</w:t>
      </w:r>
      <w:r>
        <w:rPr>
          <w:rFonts w:hint="eastAsia" w:ascii="黑体" w:hAnsi="黑体" w:eastAsia="黑体" w:cs="黑体"/>
          <w:b/>
          <w:bCs/>
          <w:sz w:val="28"/>
          <w:szCs w:val="28"/>
        </w:rPr>
        <w:t>实验内容与步骤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pacing w:line="360" w:lineRule="auto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实验内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80" w:firstLineChars="200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kern w:val="0"/>
          <w:sz w:val="24"/>
          <w:szCs w:val="24"/>
          <w:lang w:bidi="ar"/>
        </w:rPr>
        <w:t>利用h(n)长度为N=50的FIR滤波器对一段很长的数据序列进行滤波处理，要求采用重叠相加法和重叠保留法通过FFT来实现。画出输入输出信号，并对输入输出信号进行频谱分析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pacing w:line="360" w:lineRule="auto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重叠相加法计算步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" w:leftChars="0"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1) 计算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43" o:spt="75" type="#_x0000_t75" style="height:18pt;width:241.85pt;" o:ole="t" fillcolor="#000011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4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2)每次顺序取</w:t>
      </w:r>
      <w:r>
        <w:rPr>
          <w:rFonts w:hint="eastAsia" w:ascii="楷体" w:hAnsi="楷体" w:eastAsia="楷体" w:cs="楷体"/>
          <w:position w:val="-10"/>
          <w:sz w:val="24"/>
          <w:szCs w:val="24"/>
        </w:rPr>
        <w:object>
          <v:shape id="_x0000_i1044" o:spt="75" type="#_x0000_t75" style="height:16.15pt;width:24.9pt;" o:ole="t" fillcolor="#000011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的长度为N的一小段，然后补零到长度为L 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3)对每一小段计算：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45" o:spt="75" type="#_x0000_t75" style="height:18pt;width:247.85pt;" o:ole="t" fillcolor="#000011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5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4)计算各段卷积：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46" o:spt="75" type="#_x0000_t75" style="height:18pt;width:135.2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3" ShapeID="_x0000_i1046" DrawAspect="Content" ObjectID="_1468075746" r:id="rId53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959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其中：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47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3" ShapeID="_x0000_i1047" DrawAspect="Content" ObjectID="_1468075747" r:id="rId55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48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5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49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5)叠加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776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position w:val="-28"/>
          <w:sz w:val="24"/>
          <w:szCs w:val="24"/>
        </w:rPr>
        <w:object>
          <v:shape id="_x0000_i1050" o:spt="75" type="#_x0000_t75" style="height:34.15pt;width:163.85pt;" o:ole="t" fillcolor="#000011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61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51" o:spt="75" type="#_x0000_t75" style="height:13.85pt;width:71.1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63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52" o:spt="75" type="#_x0000_t75" style="height:13.85pt;width:64.1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6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628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因为每一段的卷积结果序列长度为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53" o:spt="75" type="#_x0000_t75" style="height:13.85pt;width:70.15pt;" o:ole="t" fillcolor="#000011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6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。所以叠加时会重叠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21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重叠部分（每段的后</w:t>
      </w:r>
      <w:r>
        <w:rPr>
          <w:rFonts w:hint="eastAsia" w:ascii="楷体" w:hAnsi="楷体" w:eastAsia="楷体" w:cs="楷体"/>
          <w:position w:val="-4"/>
          <w:sz w:val="24"/>
          <w:szCs w:val="24"/>
        </w:rPr>
        <w:object>
          <v:shape id="_x0000_i1054" o:spt="75" type="#_x0000_t75" style="height:12.9pt;width:30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4" DrawAspect="Content" ObjectID="_1468075754" r:id="rId6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个值）应该相加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pacing w:line="360" w:lineRule="auto"/>
        <w:jc w:val="left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重叠保留法计算步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1)计算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55" o:spt="75" type="#_x0000_t75" style="height:18pt;width:241.85pt;" o:ole="t" fillcolor="#000011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7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left="525" w:firstLine="419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其中：</w:t>
      </w:r>
      <w:r>
        <w:rPr>
          <w:rFonts w:hint="eastAsia" w:ascii="楷体" w:hAnsi="楷体" w:eastAsia="楷体" w:cs="楷体"/>
          <w:position w:val="-30"/>
          <w:sz w:val="24"/>
          <w:szCs w:val="24"/>
        </w:rPr>
        <w:object>
          <v:shape id="_x0000_i1056" o:spt="75" type="#_x0000_t75" style="height:36pt;width:145.85pt;" o:ole="t" fillcolor="#000011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72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  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80" w:firstLineChars="20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2</w:t>
      </w:r>
      <w:r>
        <w:rPr>
          <w:rFonts w:hint="eastAsia" w:ascii="楷体" w:hAnsi="楷体" w:eastAsia="楷体" w:cs="楷体"/>
          <w:sz w:val="24"/>
          <w:szCs w:val="24"/>
        </w:rPr>
        <w:t>)每次顺序取</w:t>
      </w:r>
      <w:r>
        <w:rPr>
          <w:rFonts w:hint="eastAsia" w:ascii="楷体" w:hAnsi="楷体" w:eastAsia="楷体" w:cs="楷体"/>
          <w:position w:val="-10"/>
          <w:sz w:val="24"/>
          <w:szCs w:val="24"/>
        </w:rPr>
        <w:object>
          <v:shape id="_x0000_i1057" o:spt="75" type="#_x0000_t75" style="height:16.15pt;width:24.9pt;" o:ole="t" fillcolor="#6D6D6D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3" ShapeID="_x0000_i1057" DrawAspect="Content" ObjectID="_1468075757" r:id="rId74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的长度为L的一小段，每小段的前M-1点与前一段重叠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525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 xml:space="preserve"> 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position w:val="-28"/>
          <w:sz w:val="24"/>
          <w:szCs w:val="24"/>
        </w:rPr>
        <w:object>
          <v:shape id="_x0000_i1058" o:spt="75" type="#_x0000_t75" style="height:34.15pt;width:225.25pt;" o:ole="t" fillcolor="#6D6D6D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75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。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3)对每一小段计算：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59" o:spt="75" type="#_x0000_t75" style="height:18pt;width:253.85pt;" o:ole="t" fillcolor="#000011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3" ShapeID="_x0000_i1059" DrawAspect="Content" ObjectID="_1468075759" r:id="rId7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 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4)计算各段卷积：</w:t>
      </w:r>
      <w:r>
        <w:rPr>
          <w:rFonts w:hint="eastAsia" w:ascii="楷体" w:hAnsi="楷体" w:eastAsia="楷体" w:cs="楷体"/>
          <w:position w:val="-12"/>
          <w:sz w:val="24"/>
          <w:szCs w:val="24"/>
        </w:rPr>
        <w:object>
          <v:shape id="_x0000_i1060" o:spt="75" type="#_x0000_t75" style="height:18pt;width:135.2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79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72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其中：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1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3" ShapeID="_x0000_i1061" DrawAspect="Content" ObjectID="_1468075761" r:id="rId80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2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81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3" o:spt="75" type="#_x0000_t75" style="height:13.85pt;width:60.9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63" DrawAspect="Content" ObjectID="_1468075763" r:id="rId82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 xml:space="preserve"> 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(5)叠加：</w:t>
      </w:r>
      <w:r>
        <w:rPr>
          <w:rFonts w:hint="eastAsia" w:ascii="楷体" w:hAnsi="楷体" w:eastAsia="楷体" w:cs="楷体"/>
          <w:position w:val="-28"/>
          <w:sz w:val="24"/>
          <w:szCs w:val="24"/>
        </w:rPr>
        <w:object>
          <v:shape id="_x0000_i1064" o:spt="75" type="#_x0000_t75" style="height:34.15pt;width:163.85pt;" o:ole="t" fillcolor="#000011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3" ShapeID="_x0000_i1064" DrawAspect="Content" ObjectID="_1468075764" r:id="rId83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5" o:spt="75" type="#_x0000_t75" style="height:13.85pt;width:71.1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3" ShapeID="_x0000_i1065" DrawAspect="Content" ObjectID="_1468075765" r:id="rId84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，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6" o:spt="75" type="#_x0000_t75" style="height:13.85pt;width:64.1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66" DrawAspect="Content" ObjectID="_1468075766" r:id="rId8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420" w:firstLineChars="0"/>
        <w:textAlignment w:val="auto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因为每一段的卷积结果序列长度为</w:t>
      </w:r>
      <w:r>
        <w:rPr>
          <w:rFonts w:hint="eastAsia" w:ascii="楷体" w:hAnsi="楷体" w:eastAsia="楷体" w:cs="楷体"/>
          <w:position w:val="-6"/>
          <w:sz w:val="24"/>
          <w:szCs w:val="24"/>
        </w:rPr>
        <w:object>
          <v:shape id="_x0000_i1067" o:spt="75" type="#_x0000_t75" style="height:13.85pt;width:70.15pt;" o:ole="t" fillcolor="#000011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67" DrawAspect="Content" ObjectID="_1468075767" r:id="rId86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。所以叠加时会重叠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textAlignment w:val="auto"/>
        <w:rPr>
          <w:rFonts w:hint="eastAsia" w:ascii="楷体" w:hAnsi="楷体" w:eastAsia="楷体" w:cs="楷体"/>
          <w:b/>
          <w:bCs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重叠部分（每段前</w:t>
      </w:r>
      <w:r>
        <w:rPr>
          <w:rFonts w:hint="eastAsia" w:ascii="楷体" w:hAnsi="楷体" w:eastAsia="楷体" w:cs="楷体"/>
          <w:position w:val="-4"/>
          <w:sz w:val="24"/>
          <w:szCs w:val="24"/>
        </w:rPr>
        <w:object>
          <v:shape id="_x0000_i1068" o:spt="75" type="#_x0000_t75" style="height:12.9pt;width:30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3" ShapeID="_x0000_i1068" DrawAspect="Content" ObjectID="_1468075768" r:id="rId87">
            <o:LockedField>false</o:LockedField>
          </o:OLEObject>
        </w:object>
      </w:r>
      <w:r>
        <w:rPr>
          <w:rFonts w:hint="eastAsia" w:ascii="楷体" w:hAnsi="楷体" w:eastAsia="楷体" w:cs="楷体"/>
          <w:sz w:val="24"/>
          <w:szCs w:val="24"/>
        </w:rPr>
        <w:t>个值）应该只取一次。</w:t>
      </w:r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 w:ascii="黑体" w:hAnsi="黑体" w:eastAsia="黑体" w:cs="黑体"/>
          <w:b/>
          <w:sz w:val="28"/>
          <w:szCs w:val="28"/>
        </w:rPr>
      </w:pPr>
      <w:r>
        <w:rPr>
          <w:rFonts w:hint="eastAsia" w:ascii="黑体" w:hAnsi="黑体" w:eastAsia="黑体" w:cs="黑体"/>
          <w:b/>
          <w:sz w:val="28"/>
          <w:szCs w:val="28"/>
        </w:rPr>
        <w:t>实验程序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225</wp:posOffset>
                </wp:positionH>
                <wp:positionV relativeFrom="paragraph">
                  <wp:posOffset>106680</wp:posOffset>
                </wp:positionV>
                <wp:extent cx="5328285" cy="6877050"/>
                <wp:effectExtent l="4445" t="4445" r="16510" b="698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53160" y="2871470"/>
                          <a:ext cx="5328285" cy="6877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------------产生三个频率的信号------------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1000;FS=200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=1/FS;Tp=N*T;t=0:T:(N-1)*T;k=0:N-1;f=k/Tp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1=100;f2=500;f3=80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1=cos(2*pi*f1*t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2=cos(2*pi*f2*t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3=cos(2*pi*f3*t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=y1+y2+y3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=fft(y,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t,y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产生信号Y的波形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t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y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 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0,Tp/10]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tem(f,abs(F)/max(abs(F)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y的频谱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/Hz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幅度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 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0,1000]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---------设计一个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color w:val="228B22"/>
                                <w:sz w:val="18"/>
                                <w:szCs w:val="18"/>
                                <w:lang w:val="en-US" w:eastAsia="zh-CN"/>
                              </w:rPr>
                              <w:t>低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通滤波器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color w:val="228B22"/>
                                <w:sz w:val="18"/>
                                <w:szCs w:val="18"/>
                                <w:lang w:val="en-US" w:eastAsia="zh-CN"/>
                              </w:rPr>
                              <w:t>滤除500HZ与800HZ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-----------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p=120;fs=460;wp=2*fp*T;ws=2*fs*T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wc=(ws+wp)/2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D=5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=FS/N*k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hn=fir1(ND-1,wc,blackman(ND)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h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低通滤波器h(n)的波形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n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hn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 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HW=fft(hn,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lot(f,20*log10(abs(HW)/max(abs(HW)))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低通滤波器h(n)幅频特性曲线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.75pt;margin-top:8.4pt;height:541.5pt;width:419.55pt;z-index:251658240;mso-width-relative:page;mso-height-relative:page;" fillcolor="#FFFFFF [3201]" filled="t" stroked="t" coordsize="21600,21600" o:gfxdata="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ANkRq1QAAAAkBAAAPAAAAAAAAAAEAIAAA&#10;ACIAAABkcnMvZG93bnJldi54bWxQSwECFAAUAAAACACHTuJAeGuyvkgCAAB2BAAADgAAAAAAAAAB&#10;ACAAAAAk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------------产生三个频率的信号------------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1000;FS=200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=1/FS;Tp=N*T;t=0:T:(N-1)*T;k=0:N-1;f=k/Tp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1=100;f2=500;f3=80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1=cos(2*pi*f1*t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2=cos(2*pi*f2*t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3=cos(2*pi*f3*t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=y1+y2+y3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=fft(y,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t,y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产生信号Y的波形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t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y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 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0,Tp/10]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tem(f,abs(F)/max(abs(F)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y的频谱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/Hz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幅度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 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0,1000]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---------设计一个</w:t>
                      </w:r>
                      <w:r>
                        <w:rPr>
                          <w:rFonts w:hint="eastAsia" w:ascii="Times New Roman" w:hAnsi="Times New Roman" w:cs="Times New Roman"/>
                          <w:color w:val="228B22"/>
                          <w:sz w:val="18"/>
                          <w:szCs w:val="18"/>
                          <w:lang w:val="en-US" w:eastAsia="zh-CN"/>
                        </w:rPr>
                        <w:t>低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通滤波器</w:t>
                      </w:r>
                      <w:r>
                        <w:rPr>
                          <w:rFonts w:hint="eastAsia" w:ascii="Times New Roman" w:hAnsi="Times New Roman" w:cs="Times New Roman"/>
                          <w:color w:val="228B22"/>
                          <w:sz w:val="18"/>
                          <w:szCs w:val="18"/>
                          <w:lang w:val="en-US" w:eastAsia="zh-CN"/>
                        </w:rPr>
                        <w:t>滤除500HZ与800HZ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-----------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p=120;fs=460;wp=2*fp*T;ws=2*fs*T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wc=(ws+wp)/2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D=5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=FS/N*k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hn=fir1(ND-1,wc,blackman(ND)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h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低通滤波器h(n)的波形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n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hn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 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HW=fft(hn,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lot(f,20*log10(abs(HW)/max(abs(HW)))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低通滤波器h(n)幅频特性曲线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100965</wp:posOffset>
                </wp:positionV>
                <wp:extent cx="5334000" cy="5561330"/>
                <wp:effectExtent l="4445" t="4445" r="10795" b="1206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46810" y="996950"/>
                          <a:ext cx="5334000" cy="55613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-------------滤除800HZ的频率------------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p=520;fs=740;wp=2*fp/FS;ws=2*fs/FS;wc=(wp+ws)/2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d=50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hn2=fir1(Nd-1,wc,blackman(Nd)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k=0:N-1;f=FS/N*k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Hw=fft(hn2,N);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此低通滤波器的频谱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3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; plot(hn2);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低通滤波器h2(n)的波形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n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h2(n)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); axis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auto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normal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; plot(f,20*log10(abs(Hw)/max(abs(Hw)))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低通滤波器h2(n)幅频特性曲线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/Hz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|H(jw)|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axis([0,1000,-100,5]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228B22"/>
                                <w:sz w:val="18"/>
                                <w:szCs w:val="18"/>
                              </w:rPr>
                              <w:t>%-----------利用重叠保留法和重叠相加法进行卷积运算------------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1=add(y,h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2=over_save(y,hn2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N=length(y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K1=fft(y1,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K2=fft(y2,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s=2000;T=1/Fs;Tp=N*T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=0:T:(N-1)*T;k=0:N-1;f=k/Tp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4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;stem(f,abs(YK1)/max(abs(YK1)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重叠相加法计算y1(t)的频谱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/Hz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幅度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axis([0,600,0,1]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2);stem(f,abs(YK2)/max(abs(YK2)),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.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im([0,1000]);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f/Hz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幅度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重叠保留法计算y2(t)的频谱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.2pt;margin-top:7.95pt;height:437.9pt;width:420pt;z-index:251659264;mso-width-relative:page;mso-height-relative:page;" fillcolor="#FFFFFF [3201]" filled="t" stroked="t" coordsize="21600,21600" o:gfxdata="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n5Ny/9cAAAAJAQAADwAAAAAAAAABACAA&#10;AAAiAAAAZHJzL2Rvd25yZXYueG1sUEsBAhQAFAAAAAgAh07iQN/rAn5HAgAAdQ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-------------滤除800HZ的频率------------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p=520;fs=740;wp=2*fp/FS;ws=2*fs/FS;wc=(wp+ws)/2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d=50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hn2=fir1(Nd-1,wc,blackman(Nd)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k=0:N-1;f=FS/N*k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Hw=fft(hn2,N);</w:t>
                      </w: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此低通滤波器的频谱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3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; plot(hn2);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低通滤波器h2(n)的波形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n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h2(n)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); axis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auto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normal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; plot(f,20*log10(abs(Hw)/max(abs(Hw)))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低通滤波器h2(n)幅频特性曲线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/Hz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|H(jw)|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axis([0,1000,-100,5]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228B22"/>
                          <w:sz w:val="18"/>
                          <w:szCs w:val="18"/>
                        </w:rPr>
                        <w:t>%-----------利用重叠保留法和重叠相加法进行卷积运算------------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1=add(y,h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2=over_save(y,hn2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N=length(y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K1=fft(y1,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K2=fft(y2,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s=2000;T=1/Fs;Tp=N*T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=0:T:(N-1)*T;k=0:N-1;f=k/Tp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4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;stem(f,abs(YK1)/max(abs(YK1)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重叠相加法计算y1(t)的频谱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/Hz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幅度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axis([0,600,0,1]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2);stem(f,abs(YK2)/max(abs(YK2)),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.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im([0,1000]);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f/Hz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幅度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重叠保留法计算y2(t)的频谱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</w:pPr>
    </w:p>
    <w:p>
      <w:pP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  <w:t>Add.m</w:t>
      </w:r>
    </w:p>
    <w:p>
      <w:pP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85725</wp:posOffset>
                </wp:positionV>
                <wp:extent cx="5321935" cy="2576195"/>
                <wp:effectExtent l="4445" t="4445" r="7620" b="1016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53160" y="7123430"/>
                          <a:ext cx="5321935" cy="2576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function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[y]=add(x,h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M=length(h);N=M+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=N+M-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x=length(x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=ceil(Lx/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t=zeros(1,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=[x,zeros(1,(T+1)*N-Lx)]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=zeros(1,(T+1)*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for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i=0:1:T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xi=i*N+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xseg=x(xi:xi+N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yseg=circular_conv(xseg,h,L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3.6pt;margin-top:6.75pt;height:202.85pt;width:419.05pt;z-index:251660288;mso-width-relative:page;mso-height-relative:page;" fillcolor="#FFFFFF [3201]" filled="t" stroked="t" coordsize="21600,21600" o:gfxdata="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XJPeatcAAAAJAQAADwAAAAAAAAAB&#10;ACAAAAAiAAAAZHJzL2Rvd25yZXYueG1sUEsBAhQAFAAAAAgAh07iQJx/dqJKAgAAdgQAAA4AAAAA&#10;AAAAAQAgAAAAJgEAAGRycy9lMm9Eb2MueG1sUEsFBgAAAAAGAAYAWQEAAOI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function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[y]=add(x,h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M=length(h);N=M+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=N+M-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x=length(x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=ceil(Lx/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t=zeros(1,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=[x,zeros(1,(T+1)*N-Lx)]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=zeros(1,(T+1)*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for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i=0:1:T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xi=i*N+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xseg=x(xi:xi+N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yseg=circular_conv(xseg,h,L)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33020</wp:posOffset>
                </wp:positionH>
                <wp:positionV relativeFrom="paragraph">
                  <wp:posOffset>132080</wp:posOffset>
                </wp:positionV>
                <wp:extent cx="5241290" cy="1797050"/>
                <wp:effectExtent l="5080" t="4445" r="11430" b="1206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53160" y="1013460"/>
                          <a:ext cx="5241290" cy="1797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yseg(1:M-1)=yseg(1:M-1)+t(1: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t(1:M-1)=yseg(N+1:L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y(xi:xi+N-1)=yseg(1: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=y(1:Lx+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figure(5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ubplot(2,1,1); plot(y);title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重叠相加法计算滤波输出yt的波形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t/s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A020F0"/>
                                <w:sz w:val="18"/>
                                <w:szCs w:val="18"/>
                              </w:rPr>
                              <w:t>'y(t)'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); axis([0,1100,-1,1]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.6pt;margin-top:10.4pt;height:141.5pt;width:412.7pt;z-index:251661312;mso-width-relative:page;mso-height-relative:page;" fillcolor="#FFFFFF [3201]" filled="t" stroked="t" coordsize="21600,21600" o:gfxdata="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a14p2tUAAAAJAQAADwAAAAAAAAABACAAAAAi&#10;AAAAZHJzL2Rvd25yZXYueG1sUEsBAhQAFAAAAAgAh07iQHXaTUNGAgAAdgQAAA4AAAAAAAAAAQAg&#10;AAAAJAEAAGRycy9lMm9Eb2MueG1sUEsFBgAAAAAGAAYAWQEAANw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yseg(1:M-1)=yseg(1:M-1)+t(1: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t(1:M-1)=yseg(N+1:L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   y(xi:xi+N-1)=yseg(1: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end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=y(1:Lx+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figure(5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ubplot(2,1,1); plot(y);title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重叠相加法计算滤波输出yt的波形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t/s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cs="Times New Roman"/>
                          <w:color w:val="A020F0"/>
                          <w:sz w:val="18"/>
                          <w:szCs w:val="18"/>
                        </w:rPr>
                        <w:t>'y(t)'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); axis([0,1100,-1,1])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b/>
          <w:sz w:val="21"/>
          <w:szCs w:val="21"/>
          <w:lang w:val="en-US" w:eastAsia="zh-CN"/>
        </w:rPr>
        <w:t>Over_save.m</w:t>
      </w: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7305</wp:posOffset>
                </wp:positionH>
                <wp:positionV relativeFrom="paragraph">
                  <wp:posOffset>107950</wp:posOffset>
                </wp:positionV>
                <wp:extent cx="5260340" cy="4081780"/>
                <wp:effectExtent l="4445" t="4445" r="8255" b="1333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53160" y="3164840"/>
                          <a:ext cx="5260340" cy="4081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FF"/>
                                <w:sz w:val="18"/>
                                <w:szCs w:val="18"/>
                              </w:rPr>
                              <w:t>function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[y]=over_save(x,h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M=length(h);N=M+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L=N+M-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Lx=length(x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T=ceil(Lx/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t=zeros(1,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x=[x,zeros(1,(T+1)*N-Lx)]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y=zeros(1,(T+1)*N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FF"/>
                                <w:sz w:val="18"/>
                                <w:szCs w:val="18"/>
                              </w:rPr>
                              <w:t>for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i=0:1:T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xi=i*N+1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xseg=[t,x(xi:xi+N-1)]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t=xseg(N+1:N+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yseg=circular_conv(xseg,h,L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   y(xi:xi+N-1)=yseg(M:M+N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FF"/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y=y(1:Lx+M-1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figure(5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subplot(2,1,2); plot(y);title(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A020F0"/>
                                <w:sz w:val="18"/>
                                <w:szCs w:val="18"/>
                              </w:rPr>
                              <w:t>'重叠保留法计算滤波输出yt的波形'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);grid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xlabel(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A020F0"/>
                                <w:sz w:val="18"/>
                                <w:szCs w:val="18"/>
                              </w:rPr>
                              <w:t>'t/s'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); ylabel(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A020F0"/>
                                <w:sz w:val="18"/>
                                <w:szCs w:val="18"/>
                              </w:rPr>
                              <w:t>'y(t)'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);axis([0,1100,-1,1])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.15pt;margin-top:8.5pt;height:321.4pt;width:414.2pt;z-index:251662336;mso-width-relative:page;mso-height-relative:page;" fillcolor="#FFFFFF [3201]" filled="t" stroked="t" coordsize="21600,21600" o:gfxdata="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DAUHNvXAAAACQEAAA8AAAAAAAAAAQAg&#10;AAAAIgAAAGRycy9kb3ducmV2LnhtbFBLAQIUABQAAAAIAIdO4kDcXC6DSAIAAHYEAAAOAAAAAAAA&#10;AAEAIAAAACY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FF"/>
                          <w:sz w:val="18"/>
                          <w:szCs w:val="18"/>
                        </w:rPr>
                        <w:t>function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[y]=over_save(x,h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M=length(h);N=M+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L=N+M-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Lx=length(x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T=ceil(Lx/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t=zeros(1,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x=[x,zeros(1,(T+1)*N-Lx)]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y=zeros(1,(T+1)*N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FF"/>
                          <w:sz w:val="18"/>
                          <w:szCs w:val="18"/>
                        </w:rPr>
                        <w:t>for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i=0:1:T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   xi=i*N+1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   xseg=[t,x(xi:xi+N-1)]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   t=xseg(N+1:N+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   yseg=circular_conv(xseg,h,L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 xml:space="preserve">    y(xi:xi+N-1)=yseg(M:M+N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FF"/>
                          <w:sz w:val="18"/>
                          <w:szCs w:val="18"/>
                        </w:rPr>
                        <w:t>end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y=y(1:Lx+M-1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figure(5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subplot(2,1,2); plot(y);title(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A020F0"/>
                          <w:sz w:val="18"/>
                          <w:szCs w:val="18"/>
                        </w:rPr>
                        <w:t>'重叠保留法计算滤波输出yt的波形'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);grid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xlabel(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A020F0"/>
                          <w:sz w:val="18"/>
                          <w:szCs w:val="18"/>
                        </w:rPr>
                        <w:t>'t/s'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); ylabel(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A020F0"/>
                          <w:sz w:val="18"/>
                          <w:szCs w:val="18"/>
                        </w:rPr>
                        <w:t>'y(t)'</w:t>
                      </w:r>
                      <w:r>
                        <w:rPr>
                          <w:rFonts w:hint="default" w:ascii="Times New Roman" w:hAnsi="Times New Roman" w:eastAsia="宋体" w:cs="Times New Roman"/>
                          <w:color w:val="000000"/>
                          <w:sz w:val="18"/>
                          <w:szCs w:val="18"/>
                        </w:rPr>
                        <w:t>);axis([0,1100,-1,1]);</w:t>
                      </w:r>
                    </w:p>
                    <w:p>
                      <w:pPr>
                        <w:rPr>
                          <w:rFonts w:hint="default" w:ascii="Times New Roman" w:hAnsi="Times New Roman" w:eastAsia="宋体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default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spacing w:beforeLines="0" w:afterLines="0"/>
        <w:jc w:val="left"/>
        <w:rPr>
          <w:rFonts w:hint="eastAsia" w:ascii="仿宋" w:hAnsi="仿宋" w:eastAsia="仿宋" w:cs="仿宋"/>
          <w:b/>
          <w:b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b/>
          <w:bCs/>
          <w:color w:val="000000"/>
          <w:sz w:val="21"/>
          <w:szCs w:val="21"/>
        </w:rPr>
        <w:t>circular_conv</w:t>
      </w:r>
      <w:r>
        <w:rPr>
          <w:rFonts w:hint="eastAsia" w:ascii="仿宋" w:hAnsi="仿宋" w:eastAsia="仿宋" w:cs="仿宋"/>
          <w:b/>
          <w:bCs/>
          <w:color w:val="000000"/>
          <w:sz w:val="21"/>
          <w:szCs w:val="21"/>
          <w:lang w:val="en-US" w:eastAsia="zh-CN"/>
        </w:rPr>
        <w:t>.m</w:t>
      </w: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13970</wp:posOffset>
                </wp:positionH>
                <wp:positionV relativeFrom="paragraph">
                  <wp:posOffset>53975</wp:posOffset>
                </wp:positionV>
                <wp:extent cx="5296535" cy="1759585"/>
                <wp:effectExtent l="4445" t="4445" r="17780" b="1905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41095" y="7741920"/>
                          <a:ext cx="5296535" cy="17595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function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[y]=circular_conv(x1,x2,L)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1K=fft(x1,L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X2K=fft(x2,L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k=X1K.*X2K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y=ifft(Yk);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color w:val="0000FF"/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.1pt;margin-top:4.25pt;height:138.55pt;width:417.05pt;z-index:251663360;mso-width-relative:page;mso-height-relative:page;" fillcolor="#FFFFFF [3201]" filled="t" stroked="t" coordsize="21600,21600" o:gfxdata="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XI8tSNUAAAAIAQAADwAAAAAAAAABACAA&#10;AAAiAAAAZHJzL2Rvd25yZXYueG1sUEsBAhQAFAAAAAgAh07iQFVO3AtJAgAAdgQAAA4AAAAAAAAA&#10;AQAgAAAAJA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function</w:t>
                      </w: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[y]=circular_conv(x1,x2,L)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1K=fft(x1,L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X2K=fft(x2,L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k=X1K.*X2K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y=ifft(Yk);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color w:val="0000FF"/>
                          <w:sz w:val="18"/>
                          <w:szCs w:val="18"/>
                        </w:rPr>
                        <w:t>end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eastAsia" w:ascii="黑体" w:hAnsi="黑体" w:eastAsia="黑体" w:cs="黑体"/>
          <w:b/>
          <w:sz w:val="28"/>
          <w:szCs w:val="28"/>
        </w:rPr>
      </w:pPr>
      <w:r>
        <w:rPr>
          <w:rFonts w:hint="eastAsia" w:ascii="黑体" w:hAnsi="黑体" w:eastAsia="黑体" w:cs="黑体"/>
          <w:b/>
          <w:sz w:val="28"/>
          <w:szCs w:val="28"/>
        </w:rPr>
        <w:t>实验结果：</w:t>
      </w:r>
    </w:p>
    <w:p>
      <w:pPr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  <w:lang w:eastAsia="zh-CN"/>
        </w:rPr>
      </w:pPr>
      <w:r>
        <w:rPr>
          <w:rFonts w:hint="eastAsia" w:ascii="黑体" w:hAnsi="黑体" w:eastAsia="黑体" w:cs="黑体"/>
          <w:b/>
          <w:sz w:val="28"/>
          <w:szCs w:val="28"/>
          <w:lang w:eastAsia="zh-CN"/>
        </w:rPr>
        <w:drawing>
          <wp:inline distT="0" distB="0" distL="114300" distR="114300">
            <wp:extent cx="5105400" cy="3909060"/>
            <wp:effectExtent l="0" t="0" r="0" b="7620"/>
            <wp:docPr id="9" name="图片 9" descr="3b9c85c2da924aaa7eda5bcf0e73b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3b9c85c2da924aaa7eda5bcf0e73b7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9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 w:ascii="黑体" w:hAnsi="黑体" w:eastAsia="黑体" w:cs="黑体"/>
          <w:b/>
          <w:sz w:val="28"/>
          <w:szCs w:val="28"/>
          <w:lang w:eastAsia="zh-CN"/>
        </w:rPr>
      </w:pP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27320" cy="3947160"/>
            <wp:effectExtent l="0" t="0" r="0" b="0"/>
            <wp:docPr id="10" name="图片 10" descr="7bf2a31ce8824f45974cacce45d60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7bf2a31ce8824f45974cacce45d60c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2732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74920" cy="3970020"/>
            <wp:effectExtent l="0" t="0" r="0" b="7620"/>
            <wp:docPr id="11" name="图片 11" descr="d5c2d79015b55e9017742290aabb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d5c2d79015b55e9017742290aabb10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143500" cy="3992880"/>
            <wp:effectExtent l="0" t="0" r="7620" b="0"/>
            <wp:docPr id="13" name="图片 13" descr="cb201ea572b0450b16e24334f33d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b201ea572b0450b16e24334f33d21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39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宋体"/>
          <w:lang w:eastAsia="zh-CN"/>
        </w:rPr>
      </w:pPr>
    </w:p>
    <w:p>
      <w:pPr>
        <w:widowControl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135880" cy="3947160"/>
            <wp:effectExtent l="0" t="0" r="0" b="0"/>
            <wp:docPr id="12" name="图片 12" descr="a448c8a256a492301f834735506ab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a448c8a256a492301f834735506abbe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13588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eastAsia="宋体"/>
          <w:lang w:eastAsia="zh-CN"/>
        </w:rPr>
      </w:pPr>
    </w:p>
    <w:p>
      <w:pPr>
        <w:widowControl/>
        <w:jc w:val="center"/>
        <w:rPr>
          <w:rFonts w:hint="eastAsia" w:eastAsia="宋体"/>
          <w:lang w:eastAsia="zh-CN"/>
        </w:rPr>
      </w:pPr>
    </w:p>
    <w:p>
      <w:pPr>
        <w:widowControl/>
        <w:jc w:val="center"/>
        <w:rPr>
          <w:rFonts w:hint="eastAsia" w:eastAsia="宋体"/>
          <w:lang w:eastAsia="zh-CN"/>
        </w:rPr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00EF9A3"/>
    <w:multiLevelType w:val="singleLevel"/>
    <w:tmpl w:val="B00EF9A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">
    <w:nsid w:val="B203C499"/>
    <w:multiLevelType w:val="singleLevel"/>
    <w:tmpl w:val="B203C499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D116003E"/>
    <w:multiLevelType w:val="singleLevel"/>
    <w:tmpl w:val="D116003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12340253"/>
    <w:multiLevelType w:val="singleLevel"/>
    <w:tmpl w:val="1234025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1D7CEF04"/>
    <w:multiLevelType w:val="singleLevel"/>
    <w:tmpl w:val="1D7CEF0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DB7B3E"/>
    <w:rsid w:val="4EDB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6" Type="http://schemas.openxmlformats.org/officeDocument/2006/relationships/fontTable" Target="fontTable.xml"/><Relationship Id="rId95" Type="http://schemas.openxmlformats.org/officeDocument/2006/relationships/numbering" Target="numbering.xml"/><Relationship Id="rId94" Type="http://schemas.openxmlformats.org/officeDocument/2006/relationships/customXml" Target="../customXml/item1.xml"/><Relationship Id="rId93" Type="http://schemas.openxmlformats.org/officeDocument/2006/relationships/image" Target="media/image46.png"/><Relationship Id="rId92" Type="http://schemas.openxmlformats.org/officeDocument/2006/relationships/image" Target="media/image45.png"/><Relationship Id="rId91" Type="http://schemas.openxmlformats.org/officeDocument/2006/relationships/image" Target="media/image44.png"/><Relationship Id="rId90" Type="http://schemas.openxmlformats.org/officeDocument/2006/relationships/image" Target="media/image43.png"/><Relationship Id="rId9" Type="http://schemas.openxmlformats.org/officeDocument/2006/relationships/oleObject" Target="embeddings/oleObject3.bin"/><Relationship Id="rId89" Type="http://schemas.openxmlformats.org/officeDocument/2006/relationships/image" Target="media/image42.png"/><Relationship Id="rId88" Type="http://schemas.openxmlformats.org/officeDocument/2006/relationships/image" Target="media/image41.wmf"/><Relationship Id="rId87" Type="http://schemas.openxmlformats.org/officeDocument/2006/relationships/oleObject" Target="embeddings/oleObject44.bin"/><Relationship Id="rId86" Type="http://schemas.openxmlformats.org/officeDocument/2006/relationships/oleObject" Target="embeddings/oleObject43.bin"/><Relationship Id="rId85" Type="http://schemas.openxmlformats.org/officeDocument/2006/relationships/oleObject" Target="embeddings/oleObject42.bin"/><Relationship Id="rId84" Type="http://schemas.openxmlformats.org/officeDocument/2006/relationships/oleObject" Target="embeddings/oleObject41.bin"/><Relationship Id="rId83" Type="http://schemas.openxmlformats.org/officeDocument/2006/relationships/oleObject" Target="embeddings/oleObject40.bin"/><Relationship Id="rId82" Type="http://schemas.openxmlformats.org/officeDocument/2006/relationships/oleObject" Target="embeddings/oleObject39.bin"/><Relationship Id="rId81" Type="http://schemas.openxmlformats.org/officeDocument/2006/relationships/oleObject" Target="embeddings/oleObject38.bin"/><Relationship Id="rId80" Type="http://schemas.openxmlformats.org/officeDocument/2006/relationships/oleObject" Target="embeddings/oleObject37.bin"/><Relationship Id="rId8" Type="http://schemas.openxmlformats.org/officeDocument/2006/relationships/image" Target="media/image3.wmf"/><Relationship Id="rId79" Type="http://schemas.openxmlformats.org/officeDocument/2006/relationships/oleObject" Target="embeddings/oleObject36.bin"/><Relationship Id="rId78" Type="http://schemas.openxmlformats.org/officeDocument/2006/relationships/image" Target="media/image40.wmf"/><Relationship Id="rId77" Type="http://schemas.openxmlformats.org/officeDocument/2006/relationships/oleObject" Target="embeddings/oleObject35.bin"/><Relationship Id="rId76" Type="http://schemas.openxmlformats.org/officeDocument/2006/relationships/image" Target="media/image39.wmf"/><Relationship Id="rId75" Type="http://schemas.openxmlformats.org/officeDocument/2006/relationships/oleObject" Target="embeddings/oleObject34.bin"/><Relationship Id="rId74" Type="http://schemas.openxmlformats.org/officeDocument/2006/relationships/oleObject" Target="embeddings/oleObject33.bin"/><Relationship Id="rId73" Type="http://schemas.openxmlformats.org/officeDocument/2006/relationships/image" Target="media/image38.wmf"/><Relationship Id="rId72" Type="http://schemas.openxmlformats.org/officeDocument/2006/relationships/oleObject" Target="embeddings/oleObject32.bin"/><Relationship Id="rId71" Type="http://schemas.openxmlformats.org/officeDocument/2006/relationships/oleObject" Target="embeddings/oleObject31.bin"/><Relationship Id="rId70" Type="http://schemas.openxmlformats.org/officeDocument/2006/relationships/image" Target="media/image37.wmf"/><Relationship Id="rId7" Type="http://schemas.openxmlformats.org/officeDocument/2006/relationships/oleObject" Target="embeddings/oleObject2.bin"/><Relationship Id="rId69" Type="http://schemas.openxmlformats.org/officeDocument/2006/relationships/oleObject" Target="embeddings/oleObject30.bin"/><Relationship Id="rId68" Type="http://schemas.openxmlformats.org/officeDocument/2006/relationships/image" Target="media/image36.wmf"/><Relationship Id="rId67" Type="http://schemas.openxmlformats.org/officeDocument/2006/relationships/oleObject" Target="embeddings/oleObject29.bin"/><Relationship Id="rId66" Type="http://schemas.openxmlformats.org/officeDocument/2006/relationships/image" Target="media/image35.wmf"/><Relationship Id="rId65" Type="http://schemas.openxmlformats.org/officeDocument/2006/relationships/oleObject" Target="embeddings/oleObject28.bin"/><Relationship Id="rId64" Type="http://schemas.openxmlformats.org/officeDocument/2006/relationships/image" Target="media/image34.wmf"/><Relationship Id="rId63" Type="http://schemas.openxmlformats.org/officeDocument/2006/relationships/oleObject" Target="embeddings/oleObject27.bin"/><Relationship Id="rId62" Type="http://schemas.openxmlformats.org/officeDocument/2006/relationships/image" Target="media/image33.wmf"/><Relationship Id="rId61" Type="http://schemas.openxmlformats.org/officeDocument/2006/relationships/oleObject" Target="embeddings/oleObject26.bin"/><Relationship Id="rId60" Type="http://schemas.openxmlformats.org/officeDocument/2006/relationships/image" Target="media/image32.wmf"/><Relationship Id="rId6" Type="http://schemas.openxmlformats.org/officeDocument/2006/relationships/image" Target="media/image2.emf"/><Relationship Id="rId59" Type="http://schemas.openxmlformats.org/officeDocument/2006/relationships/oleObject" Target="embeddings/oleObject25.bin"/><Relationship Id="rId58" Type="http://schemas.openxmlformats.org/officeDocument/2006/relationships/image" Target="media/image31.wmf"/><Relationship Id="rId57" Type="http://schemas.openxmlformats.org/officeDocument/2006/relationships/oleObject" Target="embeddings/oleObject24.bin"/><Relationship Id="rId56" Type="http://schemas.openxmlformats.org/officeDocument/2006/relationships/image" Target="media/image30.wmf"/><Relationship Id="rId55" Type="http://schemas.openxmlformats.org/officeDocument/2006/relationships/oleObject" Target="embeddings/oleObject23.bin"/><Relationship Id="rId54" Type="http://schemas.openxmlformats.org/officeDocument/2006/relationships/image" Target="media/image29.wmf"/><Relationship Id="rId53" Type="http://schemas.openxmlformats.org/officeDocument/2006/relationships/oleObject" Target="embeddings/oleObject22.bin"/><Relationship Id="rId52" Type="http://schemas.openxmlformats.org/officeDocument/2006/relationships/image" Target="media/image28.wmf"/><Relationship Id="rId51" Type="http://schemas.openxmlformats.org/officeDocument/2006/relationships/oleObject" Target="embeddings/oleObject21.bin"/><Relationship Id="rId50" Type="http://schemas.openxmlformats.org/officeDocument/2006/relationships/image" Target="media/image27.wmf"/><Relationship Id="rId5" Type="http://schemas.openxmlformats.org/officeDocument/2006/relationships/oleObject" Target="embeddings/oleObject1.bin"/><Relationship Id="rId49" Type="http://schemas.openxmlformats.org/officeDocument/2006/relationships/oleObject" Target="embeddings/oleObject20.bin"/><Relationship Id="rId48" Type="http://schemas.openxmlformats.org/officeDocument/2006/relationships/image" Target="media/image26.wmf"/><Relationship Id="rId47" Type="http://schemas.openxmlformats.org/officeDocument/2006/relationships/oleObject" Target="embeddings/oleObject19.bin"/><Relationship Id="rId46" Type="http://schemas.openxmlformats.org/officeDocument/2006/relationships/image" Target="media/image25.png"/><Relationship Id="rId45" Type="http://schemas.openxmlformats.org/officeDocument/2006/relationships/image" Target="media/image24.png"/><Relationship Id="rId44" Type="http://schemas.openxmlformats.org/officeDocument/2006/relationships/image" Target="media/image23.png"/><Relationship Id="rId43" Type="http://schemas.openxmlformats.org/officeDocument/2006/relationships/image" Target="media/image22.png"/><Relationship Id="rId42" Type="http://schemas.openxmlformats.org/officeDocument/2006/relationships/image" Target="media/image21.png"/><Relationship Id="rId41" Type="http://schemas.openxmlformats.org/officeDocument/2006/relationships/image" Target="media/image20.png"/><Relationship Id="rId40" Type="http://schemas.openxmlformats.org/officeDocument/2006/relationships/image" Target="media/image19.png"/><Relationship Id="rId4" Type="http://schemas.openxmlformats.org/officeDocument/2006/relationships/image" Target="media/image1.png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5T06:46:00Z</dcterms:created>
  <dc:creator>邱梁城</dc:creator>
  <cp:lastModifiedBy>邱梁城</cp:lastModifiedBy>
  <dcterms:modified xsi:type="dcterms:W3CDTF">2022-11-15T06:47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